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4D9" w:rsidRDefault="007174D9" w:rsidP="007174D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6pt;height:56.6pt" o:ole="" fillcolor="window">
            <v:imagedata r:id="rId4" o:title=""/>
          </v:shape>
          <o:OLEObject Type="Embed" ProgID="Visio.Drawing.11" ShapeID="_x0000_i1025" DrawAspect="Content" ObjectID="_1661167589" r:id="rId5"/>
        </w:object>
      </w:r>
    </w:p>
    <w:p w:rsidR="007174D9" w:rsidRDefault="007174D9" w:rsidP="007174D9">
      <w:pPr>
        <w:pStyle w:val="a6"/>
        <w:jc w:val="center"/>
        <w:rPr>
          <w:smallCaps/>
          <w:sz w:val="20"/>
          <w:szCs w:val="20"/>
        </w:rPr>
      </w:pPr>
    </w:p>
    <w:p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7174D9" w:rsidRDefault="007174D9" w:rsidP="007174D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7174D9" w:rsidRDefault="007174D9" w:rsidP="007174D9">
      <w:pPr>
        <w:pStyle w:val="FR1"/>
        <w:rPr>
          <w:sz w:val="20"/>
        </w:rPr>
      </w:pPr>
    </w:p>
    <w:p w:rsidR="007174D9" w:rsidRDefault="007174D9" w:rsidP="007174D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№ </w:t>
      </w:r>
    </w:p>
    <w:p w:rsidR="007174D9" w:rsidRDefault="007174D9" w:rsidP="007174D9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7174D9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7174D9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D10671" w:rsidRDefault="00D10671" w:rsidP="00D10671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повідно до пункту 42 Постанови Кабінету Міністрів України від 22.07.2020 № 641 «Про встановлення карантину та запровадження посилених протиепідемічних заходів на території із значним поширенням гострої респіраторної хвороби </w:t>
      </w:r>
      <w:r>
        <w:rPr>
          <w:sz w:val="28"/>
          <w:szCs w:val="28"/>
          <w:lang w:val="en-US"/>
        </w:rPr>
        <w:t>COVID</w:t>
      </w:r>
      <w:r>
        <w:rPr>
          <w:sz w:val="28"/>
          <w:szCs w:val="28"/>
          <w:lang w:val="uk-UA"/>
        </w:rPr>
        <w:t xml:space="preserve">-19, спричиненої </w:t>
      </w:r>
      <w:proofErr w:type="spellStart"/>
      <w:r>
        <w:rPr>
          <w:sz w:val="28"/>
          <w:szCs w:val="28"/>
          <w:lang w:val="uk-UA"/>
        </w:rPr>
        <w:t>коронавірусом</w:t>
      </w:r>
      <w:proofErr w:type="spellEnd"/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SARS</w:t>
      </w:r>
      <w:r w:rsidRPr="00D10671">
        <w:rPr>
          <w:sz w:val="28"/>
          <w:szCs w:val="28"/>
          <w:lang w:val="uk-UA"/>
        </w:rPr>
        <w:t>-</w:t>
      </w:r>
      <w:proofErr w:type="spellStart"/>
      <w:r>
        <w:rPr>
          <w:sz w:val="28"/>
          <w:szCs w:val="28"/>
          <w:lang w:val="en-US"/>
        </w:rPr>
        <w:t>CoV</w:t>
      </w:r>
      <w:proofErr w:type="spellEnd"/>
      <w:r w:rsidRPr="00D10671">
        <w:rPr>
          <w:sz w:val="28"/>
          <w:szCs w:val="28"/>
          <w:lang w:val="uk-UA"/>
        </w:rPr>
        <w:t>-2</w:t>
      </w:r>
      <w:r>
        <w:rPr>
          <w:sz w:val="28"/>
          <w:szCs w:val="28"/>
          <w:lang w:val="uk-UA"/>
        </w:rPr>
        <w:t>»,  згідно до листа ПП «</w:t>
      </w:r>
      <w:proofErr w:type="spellStart"/>
      <w:r>
        <w:rPr>
          <w:sz w:val="28"/>
          <w:szCs w:val="28"/>
          <w:lang w:val="uk-UA"/>
        </w:rPr>
        <w:t>Согор</w:t>
      </w:r>
      <w:proofErr w:type="spellEnd"/>
      <w:r>
        <w:rPr>
          <w:sz w:val="28"/>
          <w:szCs w:val="28"/>
          <w:lang w:val="uk-UA"/>
        </w:rPr>
        <w:t xml:space="preserve">» від 18.08.2020 № 034, відповідно  до статті 7 Закону України «Про автомобільний  транспорт», керуючись статтею 40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7174D9" w:rsidRDefault="007174D9" w:rsidP="00D10671">
      <w:pPr>
        <w:pStyle w:val="a6"/>
        <w:ind w:firstLine="708"/>
        <w:jc w:val="both"/>
        <w:rPr>
          <w:sz w:val="20"/>
          <w:szCs w:val="20"/>
          <w:lang w:val="uk-UA"/>
        </w:rPr>
      </w:pPr>
    </w:p>
    <w:p w:rsidR="007174D9" w:rsidRDefault="007174D9" w:rsidP="007174D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7174D9" w:rsidRDefault="007174D9" w:rsidP="007174D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7174D9" w:rsidRDefault="007174D9" w:rsidP="007174D9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7174D9" w:rsidRDefault="007174D9" w:rsidP="007174D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5F2F7E" w:rsidRDefault="005F2F7E" w:rsidP="007174D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F2F7E" w:rsidRDefault="007B12D4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ьк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ий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голов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а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О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Лисенко</w:t>
      </w:r>
    </w:p>
    <w:p w:rsidR="005F2F7E" w:rsidRDefault="005F2F7E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136643" w:rsidRDefault="00136643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sz w:val="27"/>
          <w:szCs w:val="27"/>
          <w:lang w:val="uk-UA"/>
        </w:rPr>
      </w:pPr>
    </w:p>
    <w:p w:rsidR="007174D9" w:rsidRDefault="007174D9" w:rsidP="007174D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7174D9" w:rsidRDefault="007174D9" w:rsidP="007174D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Паку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С</w:t>
      </w:r>
      <w:r>
        <w:rPr>
          <w:rFonts w:ascii="Times New Roman" w:hAnsi="Times New Roman" w:cs="Times New Roman"/>
          <w:sz w:val="27"/>
          <w:szCs w:val="27"/>
          <w:lang w:val="uk-UA"/>
        </w:rPr>
        <w:t>.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Я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., Яковенку С.В.,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ПП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 xml:space="preserve"> «</w:t>
      </w:r>
      <w:proofErr w:type="spellStart"/>
      <w:r w:rsidR="007B12D4">
        <w:rPr>
          <w:rFonts w:ascii="Times New Roman" w:hAnsi="Times New Roman" w:cs="Times New Roman"/>
          <w:sz w:val="27"/>
          <w:szCs w:val="27"/>
          <w:lang w:val="uk-UA"/>
        </w:rPr>
        <w:t>С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огор</w:t>
      </w:r>
      <w:proofErr w:type="spellEnd"/>
      <w:r w:rsidR="007B12D4">
        <w:rPr>
          <w:rFonts w:ascii="Times New Roman" w:hAnsi="Times New Roman" w:cs="Times New Roman"/>
          <w:sz w:val="27"/>
          <w:szCs w:val="27"/>
          <w:lang w:val="uk-UA"/>
        </w:rPr>
        <w:t>»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    Додаток </w:t>
      </w:r>
    </w:p>
    <w:p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7B12D4"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           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. Рядк</w:t>
      </w:r>
      <w:r w:rsidR="007B12D4">
        <w:rPr>
          <w:rFonts w:ascii="Times New Roman" w:hAnsi="Times New Roman" w:cs="Times New Roman"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208"/>
        <w:gridCol w:w="5155"/>
        <w:gridCol w:w="2590"/>
      </w:tblGrid>
      <w:tr w:rsidR="00490888" w:rsidRPr="001C20AE" w:rsidTr="004C34F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90888">
              <w:rPr>
                <w:sz w:val="28"/>
                <w:szCs w:val="28"/>
                <w:lang w:val="uk-UA"/>
              </w:rPr>
              <w:t>. Покро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Харкі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гун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Пар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р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Серпне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Охтирська</w:t>
            </w:r>
          </w:p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 w:rsidRPr="00490888"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8</w:t>
            </w:r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208"/>
        <w:gridCol w:w="5150"/>
        <w:gridCol w:w="2595"/>
      </w:tblGrid>
      <w:tr w:rsidR="00490888" w:rsidTr="00D500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90888">
              <w:rPr>
                <w:sz w:val="28"/>
                <w:szCs w:val="28"/>
                <w:lang w:val="uk-UA"/>
              </w:rPr>
              <w:t>. Покро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Харкі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гун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Пар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р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Серпне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Охтирська</w:t>
            </w:r>
          </w:p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 w:rsidRPr="00490888"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945C8B">
            <w:pPr>
              <w:pStyle w:val="a6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945C8B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174D9" w:rsidRDefault="007174D9" w:rsidP="007174D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;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. Рядок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7174D9" w:rsidRDefault="007174D9" w:rsidP="0044584F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8D31FF"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44584F">
              <w:rPr>
                <w:rStyle w:val="a8"/>
                <w:sz w:val="28"/>
                <w:szCs w:val="28"/>
                <w:lang w:val="uk-UA" w:eastAsia="en-US"/>
              </w:rPr>
              <w:t>4</w:t>
            </w:r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7174D9" w:rsidRDefault="007174D9" w:rsidP="0044584F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490888"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44584F">
              <w:rPr>
                <w:rStyle w:val="a8"/>
                <w:sz w:val="28"/>
                <w:szCs w:val="28"/>
                <w:lang w:val="uk-UA" w:eastAsia="en-US"/>
              </w:rPr>
              <w:t>6</w:t>
            </w:r>
            <w:bookmarkStart w:id="0" w:name="_GoBack"/>
            <w:bookmarkEnd w:id="0"/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174D9" w:rsidP="007174D9">
      <w:pPr>
        <w:pStyle w:val="a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p w:rsidR="007174D9" w:rsidRDefault="007174D9" w:rsidP="007174D9">
      <w:pPr>
        <w:spacing w:after="0" w:line="240" w:lineRule="auto"/>
        <w:ind w:firstLine="0"/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C225A3" w:rsidRPr="007174D9" w:rsidRDefault="00C225A3">
      <w:pPr>
        <w:rPr>
          <w:lang w:val="uk-UA"/>
        </w:rPr>
      </w:pPr>
    </w:p>
    <w:sectPr w:rsidR="00C225A3" w:rsidRPr="007174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6B93"/>
    <w:rsid w:val="00136643"/>
    <w:rsid w:val="001C20AE"/>
    <w:rsid w:val="0044584F"/>
    <w:rsid w:val="00490888"/>
    <w:rsid w:val="005F2F7E"/>
    <w:rsid w:val="00696ED6"/>
    <w:rsid w:val="007174D9"/>
    <w:rsid w:val="007B12D4"/>
    <w:rsid w:val="008D31FF"/>
    <w:rsid w:val="00906B93"/>
    <w:rsid w:val="00945C8B"/>
    <w:rsid w:val="00C225A3"/>
    <w:rsid w:val="00D10671"/>
    <w:rsid w:val="00F86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3CDD23"/>
  <w15:chartTrackingRefBased/>
  <w15:docId w15:val="{BCB78FA4-E098-4565-80C5-B30BB884EA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74D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174D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7174D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7174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7174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7174D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7174D9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7174D9"/>
    <w:rPr>
      <w:i/>
      <w:iCs/>
    </w:rPr>
  </w:style>
  <w:style w:type="paragraph" w:styleId="a9">
    <w:name w:val="Balloon Text"/>
    <w:basedOn w:val="a"/>
    <w:link w:val="aa"/>
    <w:uiPriority w:val="99"/>
    <w:semiHidden/>
    <w:unhideWhenUsed/>
    <w:rsid w:val="00696E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696E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27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7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0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</Pages>
  <Words>409</Words>
  <Characters>2332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25</cp:revision>
  <cp:lastPrinted>2020-09-09T11:40:00Z</cp:lastPrinted>
  <dcterms:created xsi:type="dcterms:W3CDTF">2019-10-28T09:26:00Z</dcterms:created>
  <dcterms:modified xsi:type="dcterms:W3CDTF">2020-09-09T11:40:00Z</dcterms:modified>
</cp:coreProperties>
</file>